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BB5F57" w14:textId="2983718A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0" w:name="_Hlk38460775"/>
      <w:bookmarkEnd w:id="0"/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МИНИСТЕРСТВО НАУКИ И ВЫСШЕГО ОБРАЗОВАНИЯ</w:t>
      </w:r>
      <w:r w:rsidR="008665CD"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</w: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РОССИЙСКОЙ ФЕДЕРАЦИИ</w:t>
      </w:r>
    </w:p>
    <w:p w14:paraId="571DD2FF" w14:textId="6FE27BFC" w:rsidR="00342D64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ФЕДЕРАЛЬНОЕ ГОСУДАРСТВЕННОЕ БЮДЖЕТНОЕ ОБРАЗОВАТЕЛЬНОЕ УЧРЕЖДЕНИЕ ВЫСШЕГО ОБРАЗОВАНИЯ</w:t>
      </w: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  <w:t>«ВЯТСКИЙ ГОСУДАРСТВЕННЫЙ УНИВЕРСИТЕТ»</w:t>
      </w:r>
    </w:p>
    <w:p w14:paraId="52761CAA" w14:textId="77777777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Институт математики и информационных систем</w:t>
      </w:r>
    </w:p>
    <w:p w14:paraId="1836952E" w14:textId="77777777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Факультет автоматики и вычислительной техники</w:t>
      </w:r>
    </w:p>
    <w:p w14:paraId="12EABD8A" w14:textId="209ECD08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Кафедра систем автоматизации управления</w:t>
      </w:r>
    </w:p>
    <w:p w14:paraId="072C5D36" w14:textId="4C00A806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503ACBFD" w14:textId="7AB092A1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33F347B7" w14:textId="77777777" w:rsidR="000F4840" w:rsidRPr="0081622C" w:rsidRDefault="0075238B" w:rsidP="00502239">
      <w:pPr>
        <w:spacing w:after="0" w:line="360" w:lineRule="auto"/>
        <w:ind w:left="5103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Дата сдачи на проверку:</w:t>
      </w:r>
    </w:p>
    <w:p w14:paraId="213DF415" w14:textId="409A4C02" w:rsidR="004022DD" w:rsidRPr="0081622C" w:rsidRDefault="004E7E76" w:rsidP="00502239">
      <w:pPr>
        <w:spacing w:after="0" w:line="360" w:lineRule="auto"/>
        <w:ind w:left="5103" w:right="-144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«</w:t>
      </w:r>
      <w:r w:rsidR="00B7616E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27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»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</w:t>
      </w:r>
      <w:r w:rsidR="00D20365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апреля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4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г.</w:t>
      </w:r>
    </w:p>
    <w:p w14:paraId="2C920954" w14:textId="297B6644" w:rsidR="004022DD" w:rsidRPr="0081622C" w:rsidRDefault="00DF7F1E" w:rsidP="00502239">
      <w:pPr>
        <w:tabs>
          <w:tab w:val="left" w:pos="8080"/>
        </w:tabs>
        <w:spacing w:after="0" w:line="360" w:lineRule="auto"/>
        <w:ind w:right="707" w:firstLine="7371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Проверено:</w:t>
      </w:r>
    </w:p>
    <w:p w14:paraId="3C8BE0AB" w14:textId="24C1623E" w:rsidR="004022DD" w:rsidRPr="0081622C" w:rsidRDefault="00DF7F1E" w:rsidP="00502239">
      <w:pPr>
        <w:spacing w:after="0" w:line="360" w:lineRule="auto"/>
        <w:ind w:left="5103" w:right="-144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«</w:t>
      </w:r>
      <w:r w:rsidR="00B7616E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27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» </w:t>
      </w:r>
      <w:r w:rsidR="00D20365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апреля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4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г.</w:t>
      </w:r>
    </w:p>
    <w:p w14:paraId="1A5A9ACE" w14:textId="20F18045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0649BE9B" w14:textId="62D94317" w:rsidR="004678E7" w:rsidRDefault="00B7616E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  <w:t>Структуры</w:t>
      </w:r>
    </w:p>
    <w:p w14:paraId="21328003" w14:textId="5F599889" w:rsidR="004022DD" w:rsidRPr="0081622C" w:rsidRDefault="008D3BD3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ч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 по лабораторной работе № </w:t>
      </w:r>
      <w:r w:rsidR="00B7616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="00201B37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br/>
      </w:r>
      <w:r w:rsidR="006861B9"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 дисциплине</w:t>
      </w:r>
    </w:p>
    <w:p w14:paraId="3EE9F55C" w14:textId="78F83228" w:rsidR="004022DD" w:rsidRPr="0081622C" w:rsidRDefault="006861B9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хнологии программирования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</w:t>
      </w:r>
    </w:p>
    <w:p w14:paraId="540F5E6C" w14:textId="2C034382" w:rsidR="004022DD" w:rsidRPr="0081622C" w:rsidRDefault="0026299C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ариант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</w:p>
    <w:p w14:paraId="4096647C" w14:textId="6499C894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7AB0C64E" w14:textId="13038AD5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09F1BC36" w14:textId="77777777" w:rsidR="000F54A6" w:rsidRPr="0081622C" w:rsidRDefault="000F54A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2D303185" w14:textId="4926F2E7" w:rsidR="004022DD" w:rsidRPr="0081622C" w:rsidRDefault="003C59D4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Выполнил</w:t>
      </w:r>
      <w:r w:rsidR="00AC10EF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студент гр.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УТб-1301-02-00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_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 /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бинович И.</w:t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.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/</w:t>
      </w:r>
    </w:p>
    <w:p w14:paraId="70C05BEF" w14:textId="47E82346" w:rsidR="004022DD" w:rsidRPr="0081622C" w:rsidRDefault="00AA4C0A" w:rsidP="00502239">
      <w:pPr>
        <w:tabs>
          <w:tab w:val="left" w:pos="6946"/>
        </w:tabs>
        <w:spacing w:after="0" w:line="360" w:lineRule="auto"/>
        <w:ind w:right="2833"/>
        <w:jc w:val="center"/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</w:pPr>
      <w:r w:rsidRPr="00AA4C0A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D4A7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                                                                                                                                       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D4A7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</w:t>
      </w:r>
      <w:r w:rsidR="0088450D" w:rsidRPr="0081622C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>(Подпись)</w:t>
      </w:r>
    </w:p>
    <w:p w14:paraId="297964B4" w14:textId="76417310" w:rsidR="004022DD" w:rsidRPr="0081622C" w:rsidRDefault="003C59D4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Проверил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преподаватель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____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 /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Симонов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.</w:t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Г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.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/</w:t>
      </w:r>
    </w:p>
    <w:p w14:paraId="2ACC8D96" w14:textId="2F9E1503" w:rsidR="004022DD" w:rsidRPr="0081622C" w:rsidRDefault="00AA4C0A" w:rsidP="00502239">
      <w:pPr>
        <w:spacing w:after="0" w:line="360" w:lineRule="auto"/>
        <w:ind w:right="2833"/>
        <w:jc w:val="center"/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</w:pPr>
      <w:r w:rsidRPr="00A62E80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                                                                                                                                        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62E80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</w:t>
      </w:r>
      <w:r w:rsidR="0088450D" w:rsidRPr="0081622C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>(Подпись)</w:t>
      </w:r>
    </w:p>
    <w:p w14:paraId="02385FD0" w14:textId="1B0C52CD" w:rsidR="004022DD" w:rsidRPr="0081622C" w:rsidRDefault="00F63D77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бота защищена «</w:t>
      </w:r>
      <w:r w:rsidR="00B7616E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27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»</w:t>
      </w:r>
      <w:r w:rsidR="004E7E76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D20365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преля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4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г.</w:t>
      </w:r>
    </w:p>
    <w:p w14:paraId="38DD1E0F" w14:textId="15D70596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4FF20701" w14:textId="594950C7" w:rsidR="000F54A6" w:rsidRDefault="000F54A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6CACC053" w14:textId="77777777" w:rsidR="00084EBF" w:rsidRPr="0081622C" w:rsidRDefault="00084EBF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2DD0A950" w14:textId="0B89D805" w:rsidR="008F0C5C" w:rsidRPr="008F0C5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Киров 202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4</w:t>
      </w:r>
    </w:p>
    <w:p w14:paraId="3F50C191" w14:textId="4230F15D" w:rsidR="00DA662B" w:rsidRDefault="008F0C5C" w:rsidP="00B7616E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ab/>
      </w:r>
      <w:r w:rsidR="00DA662B"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 Индивидуальное задание</w:t>
      </w:r>
    </w:p>
    <w:p w14:paraId="0D4ECCCD" w14:textId="0B4423F9" w:rsidR="00B7616E" w:rsidRDefault="00E23FBE" w:rsidP="0048640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 w:rsidR="00B7616E"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исать структуру согласно варианту задания. Написать </w:t>
      </w:r>
      <w:r w:rsidR="00486408"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и,</w:t>
      </w:r>
      <w:r w:rsidR="00B7616E"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ющие: </w:t>
      </w:r>
    </w:p>
    <w:p w14:paraId="73210579" w14:textId="77777777" w:rsidR="00B7616E" w:rsidRDefault="00B7616E" w:rsidP="00B7616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Вводить с клавиатуры данные; </w:t>
      </w:r>
    </w:p>
    <w:p w14:paraId="4EBED274" w14:textId="5FA9BFC9" w:rsidR="00B7616E" w:rsidRDefault="00B7616E" w:rsidP="00486408">
      <w:p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>2. Реализовать запрос согласно варианту задания.</w:t>
      </w:r>
    </w:p>
    <w:p w14:paraId="429B44BE" w14:textId="77777777" w:rsidR="00B7616E" w:rsidRPr="00B7616E" w:rsidRDefault="00B7616E" w:rsidP="00B7616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исок выданных книг: </w:t>
      </w:r>
    </w:p>
    <w:p w14:paraId="0CCEB2D7" w14:textId="77777777" w:rsidR="00B7616E" w:rsidRPr="00B7616E" w:rsidRDefault="00B7616E" w:rsidP="00B7616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• Код книги. </w:t>
      </w:r>
    </w:p>
    <w:p w14:paraId="0F870A5E" w14:textId="77777777" w:rsidR="00B7616E" w:rsidRPr="00B7616E" w:rsidRDefault="00B7616E" w:rsidP="00B7616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• Номер читательского билета. </w:t>
      </w:r>
    </w:p>
    <w:p w14:paraId="44D5F467" w14:textId="77777777" w:rsidR="00B7616E" w:rsidRPr="00B7616E" w:rsidRDefault="00B7616E" w:rsidP="00B7616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• Дата выдачи. </w:t>
      </w:r>
    </w:p>
    <w:p w14:paraId="0283FD1A" w14:textId="77777777" w:rsidR="00B7616E" w:rsidRPr="00B7616E" w:rsidRDefault="00B7616E" w:rsidP="00486408">
      <w:p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• Срок выдачи. </w:t>
      </w:r>
    </w:p>
    <w:p w14:paraId="19554EF7" w14:textId="4B2CB32C" w:rsidR="005B4FF0" w:rsidRPr="005B4FF0" w:rsidRDefault="00B7616E" w:rsidP="005B4FF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7616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прос.</w:t>
      </w:r>
      <w:r w:rsidRPr="00B761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вести на экран книги, которые читатели не сдали вовремя на заданное число.</w:t>
      </w:r>
    </w:p>
    <w:p w14:paraId="405B3098" w14:textId="6C819E2D" w:rsidR="0096439F" w:rsidRPr="00870CB4" w:rsidRDefault="00E23FBE" w:rsidP="00486408">
      <w:pPr>
        <w:spacing w:before="240"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B4FF0" w:rsidRPr="00870CB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2</w:t>
      </w:r>
      <w:r w:rsidRPr="00870CB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</w:t>
      </w:r>
      <w:r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истинг</w:t>
      </w:r>
      <w:r w:rsidR="0096439F" w:rsidRPr="00870CB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</w:t>
      </w:r>
    </w:p>
    <w:p w14:paraId="290A4F70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0B9646C5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Collections.Generic;</w:t>
      </w:r>
    </w:p>
    <w:p w14:paraId="1F25A73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ComponentModel;</w:t>
      </w:r>
    </w:p>
    <w:p w14:paraId="028BE26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Data;</w:t>
      </w:r>
    </w:p>
    <w:p w14:paraId="4B79A74B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Drawing;</w:t>
      </w:r>
    </w:p>
    <w:p w14:paraId="1513B73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Linq;</w:t>
      </w:r>
    </w:p>
    <w:p w14:paraId="3068E16C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Text;</w:t>
      </w:r>
    </w:p>
    <w:p w14:paraId="429CAC4C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Threading.Tasks;</w:t>
      </w:r>
    </w:p>
    <w:p w14:paraId="0F8AC511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using System.Windows.Forms;</w:t>
      </w:r>
    </w:p>
    <w:p w14:paraId="59B6CE67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5192C38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namespace Basic_Part</w:t>
      </w:r>
    </w:p>
    <w:p w14:paraId="41C24246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547560C7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struct Book</w:t>
      </w:r>
    </w:p>
    <w:p w14:paraId="360E9AF8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695BEC6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string BookID;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Код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книги</w:t>
      </w:r>
    </w:p>
    <w:p w14:paraId="068993ED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string TicketNumber;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Номер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читательского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билета</w:t>
      </w:r>
    </w:p>
    <w:p w14:paraId="66FC906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DateTime DateStart;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Дата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дачи</w:t>
      </w:r>
    </w:p>
    <w:p w14:paraId="023CF785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DateTime DateEnd;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Срок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дачи</w:t>
      </w:r>
    </w:p>
    <w:p w14:paraId="77F067F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Book(string f, string p, DateTime d, DateTime deg)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конструктор</w:t>
      </w:r>
    </w:p>
    <w:p w14:paraId="5CD0F626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77FFFF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kID = f;</w:t>
      </w:r>
    </w:p>
    <w:p w14:paraId="648BCA1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icketNumber = p;</w:t>
      </w:r>
    </w:p>
    <w:p w14:paraId="61D413D7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Start = d;</w:t>
      </w:r>
    </w:p>
    <w:p w14:paraId="200A1040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End = deg;</w:t>
      </w:r>
    </w:p>
    <w:p w14:paraId="3D1E255E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BB87506" w14:textId="4CE7BDA9" w:rsid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7163D58E" w14:textId="77777777" w:rsidR="00486408" w:rsidRPr="005B4FF0" w:rsidRDefault="00486408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A079763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partial class Form1 : Form</w:t>
      </w:r>
    </w:p>
    <w:p w14:paraId="20478E07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74206CF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Form1()</w:t>
      </w:r>
    </w:p>
    <w:p w14:paraId="1B0067EB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99F5A57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7159AFBE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this.FormBorderStyle = FormBorderStyle.FixedSingle;</w:t>
      </w:r>
    </w:p>
    <w:p w14:paraId="18B7FAD8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51EFCD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Form1_Load(object sender, EventArgs e)</w:t>
      </w:r>
    </w:p>
    <w:p w14:paraId="70D5E1A6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83E8395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RowHeadersVisible = false;</w:t>
      </w:r>
    </w:p>
    <w:p w14:paraId="714AC2B8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ColumnCount = 4;</w:t>
      </w:r>
    </w:p>
    <w:p w14:paraId="5C1CF3A5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Columns[0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Код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книги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5DBBE2DF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Columns[1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Номер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читательского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билета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0BFB6E5D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Columns[2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Дата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дачи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47C5A81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Columns[3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Срок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дачи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04CE976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ColumnCount = 4;</w:t>
      </w:r>
    </w:p>
    <w:p w14:paraId="04933FD6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Columns[0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Код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книги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20049A0F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Columns[1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Номер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читательского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билета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6B96F675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Columns[2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Дата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дачи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1979CB83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Columns[3].HeaderText = "</w:t>
      </w:r>
      <w:r w:rsidRPr="005B4FF0">
        <w:rPr>
          <w:rFonts w:ascii="Consolas" w:hAnsi="Consolas" w:cs="Cascadia Mono"/>
          <w:color w:val="000000"/>
          <w:sz w:val="20"/>
          <w:szCs w:val="20"/>
        </w:rPr>
        <w:t>Срок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дачи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70810E5E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RowHeadersVisible = false;</w:t>
      </w:r>
    </w:p>
    <w:p w14:paraId="22112BAE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AutoResizeColumns();</w:t>
      </w:r>
    </w:p>
    <w:p w14:paraId="07C56BAF" w14:textId="436E54C5" w:rsidR="00211727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AB6DB29" w14:textId="77777777" w:rsidR="005B4FF0" w:rsidRPr="005B4FF0" w:rsidRDefault="005B4FF0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BC0D84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Book[] library = new Book[0];</w:t>
      </w:r>
    </w:p>
    <w:p w14:paraId="70356B50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int count = 0;</w:t>
      </w:r>
    </w:p>
    <w:p w14:paraId="4C62C84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button1_Click(object sender, EventArgs e)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Добавление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элемента</w:t>
      </w:r>
    </w:p>
    <w:p w14:paraId="04A970E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35D417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rray.Resize(ref library, library.Length + 1);</w:t>
      </w:r>
    </w:p>
    <w:p w14:paraId="5BA502C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ibrary[count].BookID = textBox1.Text;</w:t>
      </w:r>
    </w:p>
    <w:p w14:paraId="6468DEC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ibrary[count].TicketNumber = textBox2.Text;</w:t>
      </w:r>
    </w:p>
    <w:p w14:paraId="2636E7D0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ibrary[count].DateStart = dateTimePicker1.Value;</w:t>
      </w:r>
    </w:p>
    <w:p w14:paraId="2367CB8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ibrary[count].DateEnd = dateTimePicker2.Value;</w:t>
      </w:r>
    </w:p>
    <w:p w14:paraId="5FF830B7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Rows.Add(library[count].BookID, library[count].TicketNumber,</w:t>
      </w:r>
    </w:p>
    <w:p w14:paraId="4F71D68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library[count].DateStart, library[count].DateEnd);</w:t>
      </w:r>
    </w:p>
    <w:p w14:paraId="5D4041D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unt++;</w:t>
      </w:r>
    </w:p>
    <w:p w14:paraId="052B1A3F" w14:textId="1243FB4D" w:rsidR="00211727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50C852C" w14:textId="77777777" w:rsidR="005B4FF0" w:rsidRPr="005B4FF0" w:rsidRDefault="005B4FF0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19A926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button2_Click(object sender, EventArgs e)  // </w:t>
      </w:r>
      <w:r w:rsidRPr="005B4FF0">
        <w:rPr>
          <w:rFonts w:ascii="Consolas" w:hAnsi="Consolas" w:cs="Cascadia Mono"/>
          <w:color w:val="000000"/>
          <w:sz w:val="20"/>
          <w:szCs w:val="20"/>
        </w:rPr>
        <w:t>Поиск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5B4FF0">
        <w:rPr>
          <w:rFonts w:ascii="Consolas" w:hAnsi="Consolas" w:cs="Cascadia Mono"/>
          <w:color w:val="000000"/>
          <w:sz w:val="20"/>
          <w:szCs w:val="20"/>
        </w:rPr>
        <w:t>элемента</w:t>
      </w:r>
    </w:p>
    <w:p w14:paraId="01EEE651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50658B0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2.Rows.Clear();</w:t>
      </w:r>
    </w:p>
    <w:p w14:paraId="1F8538AD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inputdDateEnd = dateTimePicker3.Value;</w:t>
      </w:r>
    </w:p>
    <w:p w14:paraId="0C07BB9B" w14:textId="77777777" w:rsidR="00E125A6" w:rsidRPr="005B4FF0" w:rsidRDefault="00E125A6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6C0DF2A" w14:textId="1C19275C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foreach (Book element in library)</w:t>
      </w:r>
    </w:p>
    <w:p w14:paraId="603E401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F2CEF72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if (element.DateEnd &lt; inputdDateEnd)</w:t>
      </w:r>
    </w:p>
    <w:p w14:paraId="09EABA6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dataGridView2.Rows.Add(element.BookID, element.TicketNumber, element.DateStart, element.DateEnd);</w:t>
      </w:r>
    </w:p>
    <w:p w14:paraId="0CFD36DE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692EA063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CCBE99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</w:p>
    <w:p w14:paraId="75CCB70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r w:rsidRPr="005B4FF0">
        <w:rPr>
          <w:rFonts w:ascii="Consolas" w:hAnsi="Consolas" w:cs="Cascadia Mono"/>
          <w:color w:val="000000"/>
          <w:sz w:val="20"/>
          <w:szCs w:val="20"/>
        </w:rPr>
        <w:t>добавитьДанные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_1(object sender, EventArgs e)</w:t>
      </w:r>
    </w:p>
    <w:p w14:paraId="49961601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DD7007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utton1_Click(sender, e);</w:t>
      </w:r>
    </w:p>
    <w:p w14:paraId="5C391EAE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65AF06D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9C638B3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полнитьЗапрос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_1(object sender, EventArgs e)</w:t>
      </w:r>
    </w:p>
    <w:p w14:paraId="047A003A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7675256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utton2_Click(sender, e);</w:t>
      </w:r>
    </w:p>
    <w:p w14:paraId="31CE9FF5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EDB575D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FB37111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</w:t>
      </w:r>
      <w:r w:rsidRPr="005B4FF0">
        <w:rPr>
          <w:rFonts w:ascii="Consolas" w:hAnsi="Consolas" w:cs="Cascadia Mono"/>
          <w:color w:val="000000"/>
          <w:sz w:val="20"/>
          <w:szCs w:val="20"/>
        </w:rPr>
        <w:t>выход</w:t>
      </w: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_1(object sender, EventArgs e)</w:t>
      </w:r>
    </w:p>
    <w:p w14:paraId="42054A54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5B4FF0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5B4FF0">
        <w:rPr>
          <w:rFonts w:ascii="Consolas" w:hAnsi="Consolas" w:cs="Cascadia Mono"/>
          <w:color w:val="000000"/>
          <w:sz w:val="20"/>
          <w:szCs w:val="20"/>
        </w:rPr>
        <w:t>{</w:t>
      </w:r>
    </w:p>
    <w:p w14:paraId="60015859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5B4FF0">
        <w:rPr>
          <w:rFonts w:ascii="Consolas" w:hAnsi="Consolas" w:cs="Cascadia Mono"/>
          <w:color w:val="000000"/>
          <w:sz w:val="20"/>
          <w:szCs w:val="20"/>
        </w:rPr>
        <w:t xml:space="preserve">            Close();</w:t>
      </w:r>
    </w:p>
    <w:p w14:paraId="2EA73463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5B4FF0">
        <w:rPr>
          <w:rFonts w:ascii="Consolas" w:hAnsi="Consolas" w:cs="Cascadia Mono"/>
          <w:color w:val="000000"/>
          <w:sz w:val="20"/>
          <w:szCs w:val="20"/>
        </w:rPr>
        <w:t xml:space="preserve">        }</w:t>
      </w:r>
    </w:p>
    <w:p w14:paraId="5F917C93" w14:textId="77777777" w:rsidR="00211727" w:rsidRPr="005B4FF0" w:rsidRDefault="00211727" w:rsidP="0021172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5B4FF0">
        <w:rPr>
          <w:rFonts w:ascii="Consolas" w:hAnsi="Consolas" w:cs="Cascadia Mono"/>
          <w:color w:val="000000"/>
          <w:sz w:val="20"/>
          <w:szCs w:val="20"/>
        </w:rPr>
        <w:t xml:space="preserve">    }</w:t>
      </w:r>
    </w:p>
    <w:p w14:paraId="462277C2" w14:textId="68365D54" w:rsidR="00211727" w:rsidRPr="005B4FF0" w:rsidRDefault="00211727" w:rsidP="005B4FF0">
      <w:pPr>
        <w:spacing w:after="120" w:line="36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5B4FF0">
        <w:rPr>
          <w:rFonts w:ascii="Consolas" w:hAnsi="Consolas" w:cs="Cascadia Mono"/>
          <w:color w:val="000000"/>
          <w:sz w:val="20"/>
          <w:szCs w:val="20"/>
        </w:rPr>
        <w:t>}</w:t>
      </w:r>
    </w:p>
    <w:p w14:paraId="431D5A53" w14:textId="78DD2B73" w:rsidR="005B4FF0" w:rsidRDefault="005B4FF0" w:rsidP="005B4FF0">
      <w:pPr>
        <w:spacing w:before="240"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ab/>
        <w:t>3 Схема алгоритма</w:t>
      </w:r>
    </w:p>
    <w:p w14:paraId="57D8E5FE" w14:textId="7C7E1407" w:rsidR="005B4FF0" w:rsidRPr="005B4FF0" w:rsidRDefault="005B4FF0" w:rsidP="005B4FF0">
      <w:p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алгоритма решения индивидуального задания представлена на рисунке 1.</w:t>
      </w:r>
    </w:p>
    <w:p w14:paraId="08A75A40" w14:textId="23BF7A4E" w:rsidR="005B4FF0" w:rsidRDefault="00DD3C7A" w:rsidP="005B4FF0">
      <w:pPr>
        <w:spacing w:before="240" w:after="0" w:line="360" w:lineRule="auto"/>
        <w:jc w:val="center"/>
      </w:pPr>
      <w:r>
        <w:object w:dxaOrig="10066" w:dyaOrig="13230" w14:anchorId="21F76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0.2pt;height:618.55pt" o:ole="">
            <v:imagedata r:id="rId8" o:title=""/>
          </v:shape>
          <o:OLEObject Type="Embed" ProgID="Visio.Drawing.15" ShapeID="_x0000_i1030" DrawAspect="Content" ObjectID="_1777732537" r:id="rId9"/>
        </w:object>
      </w:r>
    </w:p>
    <w:p w14:paraId="431E5488" w14:textId="00C1D61D" w:rsidR="005B4FF0" w:rsidRPr="005B4FF0" w:rsidRDefault="005B4FF0" w:rsidP="005B4FF0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B4FF0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Схема алгоритма</w:t>
      </w:r>
      <w:r w:rsidR="00DD3C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шения индивидуального задания</w:t>
      </w:r>
    </w:p>
    <w:p w14:paraId="58EF89CF" w14:textId="037D01D7" w:rsidR="00E23FBE" w:rsidRDefault="005B4FF0" w:rsidP="005B4FF0">
      <w:pPr>
        <w:spacing w:before="240"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ab/>
      </w:r>
      <w:r w:rsidR="0096439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</w:t>
      </w:r>
      <w:r w:rsidR="00E23FBE"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Экранные формы</w:t>
      </w:r>
    </w:p>
    <w:p w14:paraId="1567FBA9" w14:textId="153E45A0" w:rsidR="00E23FBE" w:rsidRDefault="008B6B06" w:rsidP="008B6B06">
      <w:p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E23F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кранные формы 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тающего приложения согласно индивидуальному заданию представлены на рисунках </w:t>
      </w:r>
      <w:r w:rsidR="005B4FF0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5B4FF0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21FD643" w14:textId="5FF1C870" w:rsidR="00856E1F" w:rsidRDefault="00211727" w:rsidP="008B6B0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172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611CC5" wp14:editId="2CC70351">
            <wp:extent cx="5274943" cy="3331597"/>
            <wp:effectExtent l="0" t="0" r="254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98503" cy="3346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01565" w14:textId="43DA93BD" w:rsidR="008F0C5C" w:rsidRDefault="00856E1F" w:rsidP="008B6B06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5B4FF0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8B6B06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нная форма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полнения запроса «Вовремя не сданные книги на 6 апреля 2024 г.»</w:t>
      </w:r>
    </w:p>
    <w:p w14:paraId="4329CFF7" w14:textId="59A36965" w:rsidR="008B6B06" w:rsidRDefault="00211727" w:rsidP="008B6B06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172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D0F396E" wp14:editId="535FB1C4">
            <wp:extent cx="5319422" cy="33596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39720" cy="33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7B395" w14:textId="69D70919" w:rsidR="008F0C5C" w:rsidRDefault="008F0C5C" w:rsidP="008B6B06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5B4FF0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Экранная форма выполнения запроса «Вовремя не сданные книги на 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6 апреля 2024 г.»</w:t>
      </w:r>
    </w:p>
    <w:p w14:paraId="5BD9F631" w14:textId="33287C2E" w:rsidR="008F0C5C" w:rsidRDefault="00211727" w:rsidP="008B6B06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172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30C921" wp14:editId="5EDE2A8A">
            <wp:extent cx="6299835" cy="3978910"/>
            <wp:effectExtent l="0" t="0" r="571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451CE" w14:textId="3E2FA5D4" w:rsidR="0096439F" w:rsidRPr="008F0C5C" w:rsidRDefault="0096439F" w:rsidP="008B6B06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5B4FF0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Экранная форма выполнения запроса «Вовремя не сданные книги на 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ма</w:t>
      </w:r>
      <w:r w:rsidR="00A15127">
        <w:rPr>
          <w:rFonts w:ascii="Times New Roman" w:eastAsia="Times New Roman" w:hAnsi="Times New Roman" w:cs="Times New Roman"/>
          <w:sz w:val="28"/>
          <w:szCs w:val="28"/>
          <w:lang w:eastAsia="ru-RU"/>
        </w:rPr>
        <w:t>я 2024 г.»</w:t>
      </w:r>
    </w:p>
    <w:p w14:paraId="220EF6D3" w14:textId="046DF3A8" w:rsidR="00CF68CB" w:rsidRDefault="00CF68CB" w:rsidP="005B4FF0">
      <w:pPr>
        <w:spacing w:before="240"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Вывод</w:t>
      </w:r>
    </w:p>
    <w:p w14:paraId="4B64B994" w14:textId="0D548DAB" w:rsidR="00E50D53" w:rsidRPr="00DA6782" w:rsidRDefault="005F4EA4" w:rsidP="009F2FED">
      <w:pPr>
        <w:spacing w:after="0" w:line="360" w:lineRule="auto"/>
        <w:jc w:val="both"/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ab/>
      </w:r>
      <w:r w:rsidR="00A15127">
        <w:rPr>
          <w:rFonts w:ascii="Times New Roman" w:hAnsi="Times New Roman" w:cs="Times New Roman"/>
          <w:sz w:val="28"/>
          <w:szCs w:val="28"/>
          <w:lang w:eastAsia="ru-RU"/>
        </w:rPr>
        <w:t>В результате</w:t>
      </w:r>
      <w:r w:rsidR="001F606B">
        <w:rPr>
          <w:rFonts w:ascii="Times New Roman" w:hAnsi="Times New Roman" w:cs="Times New Roman"/>
          <w:sz w:val="28"/>
          <w:szCs w:val="28"/>
          <w:lang w:eastAsia="ru-RU"/>
        </w:rPr>
        <w:t xml:space="preserve"> выполнения </w:t>
      </w:r>
      <w:r w:rsidR="005104EC">
        <w:rPr>
          <w:rFonts w:ascii="Times New Roman" w:hAnsi="Times New Roman" w:cs="Times New Roman"/>
          <w:sz w:val="28"/>
          <w:szCs w:val="28"/>
          <w:lang w:eastAsia="ru-RU"/>
        </w:rPr>
        <w:t xml:space="preserve">лабораторной работы было создано </w:t>
      </w:r>
      <w:r w:rsidR="00E04AD0">
        <w:rPr>
          <w:rFonts w:ascii="Times New Roman" w:hAnsi="Times New Roman" w:cs="Times New Roman"/>
          <w:sz w:val="28"/>
          <w:szCs w:val="28"/>
          <w:lang w:eastAsia="ru-RU"/>
        </w:rPr>
        <w:t>программное реше</w:t>
      </w:r>
      <w:r w:rsidR="00E82B3E">
        <w:rPr>
          <w:rFonts w:ascii="Times New Roman" w:hAnsi="Times New Roman" w:cs="Times New Roman"/>
          <w:sz w:val="28"/>
          <w:szCs w:val="28"/>
          <w:lang w:eastAsia="ru-RU"/>
        </w:rPr>
        <w:t>ние</w:t>
      </w:r>
      <w:r w:rsidR="00DD13AD" w:rsidRPr="00DD13AD">
        <w:rPr>
          <w:rFonts w:ascii="Times New Roman" w:hAnsi="Times New Roman" w:cs="Times New Roman"/>
          <w:sz w:val="28"/>
          <w:szCs w:val="28"/>
          <w:lang w:eastAsia="ru-RU"/>
        </w:rPr>
        <w:t>, которое позволяет пользователю взаимодействовать с</w:t>
      </w:r>
      <w:r w:rsidR="00A15127">
        <w:rPr>
          <w:rFonts w:ascii="Times New Roman" w:hAnsi="Times New Roman" w:cs="Times New Roman"/>
          <w:sz w:val="28"/>
          <w:szCs w:val="28"/>
          <w:lang w:eastAsia="ru-RU"/>
        </w:rPr>
        <w:t>о</w:t>
      </w:r>
      <w:r w:rsidR="00DD13AD" w:rsidRPr="00DD13AD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9F2FED">
        <w:rPr>
          <w:rFonts w:ascii="Times New Roman" w:hAnsi="Times New Roman" w:cs="Times New Roman"/>
          <w:sz w:val="28"/>
          <w:szCs w:val="28"/>
          <w:lang w:eastAsia="ru-RU"/>
        </w:rPr>
        <w:t>строковыми</w:t>
      </w:r>
      <w:r w:rsidR="00DD13AD" w:rsidRPr="00DD13AD">
        <w:rPr>
          <w:rFonts w:ascii="Times New Roman" w:hAnsi="Times New Roman" w:cs="Times New Roman"/>
          <w:sz w:val="28"/>
          <w:szCs w:val="28"/>
          <w:lang w:eastAsia="ru-RU"/>
        </w:rPr>
        <w:t xml:space="preserve"> данными через графический интерфейс</w:t>
      </w:r>
      <w:r w:rsidR="00DD13AD">
        <w:rPr>
          <w:rFonts w:ascii="Times New Roman" w:hAnsi="Times New Roman" w:cs="Times New Roman"/>
          <w:sz w:val="28"/>
          <w:szCs w:val="28"/>
          <w:lang w:eastAsia="ru-RU"/>
        </w:rPr>
        <w:t xml:space="preserve"> и производить</w:t>
      </w:r>
      <w:r w:rsidR="00FB1A4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55314">
        <w:rPr>
          <w:rFonts w:ascii="Times New Roman" w:hAnsi="Times New Roman" w:cs="Times New Roman"/>
          <w:sz w:val="28"/>
          <w:szCs w:val="28"/>
          <w:lang w:eastAsia="ru-RU"/>
        </w:rPr>
        <w:t>опер</w:t>
      </w:r>
      <w:r w:rsidR="008E37F5">
        <w:rPr>
          <w:rFonts w:ascii="Times New Roman" w:hAnsi="Times New Roman" w:cs="Times New Roman"/>
          <w:sz w:val="28"/>
          <w:szCs w:val="28"/>
          <w:lang w:eastAsia="ru-RU"/>
        </w:rPr>
        <w:t>ации согласно индивидуальному</w:t>
      </w:r>
      <w:r w:rsidR="003F2C24">
        <w:rPr>
          <w:rFonts w:ascii="Times New Roman" w:hAnsi="Times New Roman" w:cs="Times New Roman"/>
          <w:sz w:val="28"/>
          <w:szCs w:val="28"/>
          <w:lang w:eastAsia="ru-RU"/>
        </w:rPr>
        <w:t xml:space="preserve"> заданию.</w:t>
      </w:r>
      <w:r w:rsidR="00617D2F" w:rsidRPr="00617D2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sectPr w:rsidR="00E50D53" w:rsidRPr="00DA6782" w:rsidSect="001E07EA">
      <w:footerReference w:type="default" r:id="rId13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30C17A" w14:textId="77777777" w:rsidR="00172563" w:rsidRDefault="00172563" w:rsidP="001E07EA">
      <w:pPr>
        <w:spacing w:after="0" w:line="240" w:lineRule="auto"/>
      </w:pPr>
      <w:r>
        <w:separator/>
      </w:r>
    </w:p>
  </w:endnote>
  <w:endnote w:type="continuationSeparator" w:id="0">
    <w:p w14:paraId="74105B1E" w14:textId="77777777" w:rsidR="00172563" w:rsidRDefault="00172563" w:rsidP="001E07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1607252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14:paraId="40B2460D" w14:textId="7794CA22" w:rsidR="001E07EA" w:rsidRPr="00CD66D0" w:rsidRDefault="001E07EA" w:rsidP="001E07EA">
        <w:pPr>
          <w:pStyle w:val="ac"/>
          <w:jc w:val="right"/>
          <w:rPr>
            <w:rFonts w:ascii="Times New Roman" w:hAnsi="Times New Roman" w:cs="Times New Roman"/>
            <w:sz w:val="20"/>
            <w:szCs w:val="20"/>
          </w:rPr>
        </w:pPr>
        <w:r w:rsidRPr="00CD66D0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CD66D0">
          <w:rPr>
            <w:rFonts w:ascii="Times New Roman" w:hAnsi="Times New Roman" w:cs="Times New Roman"/>
            <w:sz w:val="20"/>
            <w:szCs w:val="20"/>
          </w:rPr>
          <w:instrText>PAGE   \* MERGEFORMAT</w:instrText>
        </w:r>
        <w:r w:rsidRPr="00CD66D0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Pr="00CD66D0">
          <w:rPr>
            <w:rFonts w:ascii="Times New Roman" w:hAnsi="Times New Roman" w:cs="Times New Roman"/>
            <w:sz w:val="20"/>
            <w:szCs w:val="20"/>
          </w:rPr>
          <w:t>2</w:t>
        </w:r>
        <w:r w:rsidRPr="00CD66D0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4C0090" w14:textId="77777777" w:rsidR="00172563" w:rsidRDefault="00172563" w:rsidP="001E07EA">
      <w:pPr>
        <w:spacing w:after="0" w:line="240" w:lineRule="auto"/>
      </w:pPr>
      <w:r>
        <w:separator/>
      </w:r>
    </w:p>
  </w:footnote>
  <w:footnote w:type="continuationSeparator" w:id="0">
    <w:p w14:paraId="2F52D9D6" w14:textId="77777777" w:rsidR="00172563" w:rsidRDefault="00172563" w:rsidP="001E07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F53DB"/>
    <w:multiLevelType w:val="hybridMultilevel"/>
    <w:tmpl w:val="403A472C"/>
    <w:lvl w:ilvl="0" w:tplc="784A4B4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C5A7A86"/>
    <w:multiLevelType w:val="hybridMultilevel"/>
    <w:tmpl w:val="9208D70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0CD15EE8"/>
    <w:multiLevelType w:val="hybridMultilevel"/>
    <w:tmpl w:val="0E6CBAEC"/>
    <w:lvl w:ilvl="0" w:tplc="1F789BC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0844A77"/>
    <w:multiLevelType w:val="hybridMultilevel"/>
    <w:tmpl w:val="E496FA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11A27"/>
    <w:multiLevelType w:val="hybridMultilevel"/>
    <w:tmpl w:val="5FA0EDD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E701588"/>
    <w:multiLevelType w:val="hybridMultilevel"/>
    <w:tmpl w:val="4B4C258E"/>
    <w:lvl w:ilvl="0" w:tplc="03AE887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56E26AB1"/>
    <w:multiLevelType w:val="hybridMultilevel"/>
    <w:tmpl w:val="2C3C70BE"/>
    <w:lvl w:ilvl="0" w:tplc="28D0230E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598467C6"/>
    <w:multiLevelType w:val="hybridMultilevel"/>
    <w:tmpl w:val="5F12C5A4"/>
    <w:lvl w:ilvl="0" w:tplc="7FAA17E8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7C96526A"/>
    <w:multiLevelType w:val="multilevel"/>
    <w:tmpl w:val="F6A0098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8"/>
  </w:num>
  <w:num w:numId="7">
    <w:abstractNumId w:val="4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2D64"/>
    <w:rsid w:val="00024C0F"/>
    <w:rsid w:val="00036B7D"/>
    <w:rsid w:val="00041B04"/>
    <w:rsid w:val="000561FF"/>
    <w:rsid w:val="000818D4"/>
    <w:rsid w:val="00084EBF"/>
    <w:rsid w:val="00092AFB"/>
    <w:rsid w:val="00093FB5"/>
    <w:rsid w:val="00095601"/>
    <w:rsid w:val="000B5979"/>
    <w:rsid w:val="000C75A0"/>
    <w:rsid w:val="000D033F"/>
    <w:rsid w:val="000D46AE"/>
    <w:rsid w:val="000E0201"/>
    <w:rsid w:val="000F4840"/>
    <w:rsid w:val="000F54A6"/>
    <w:rsid w:val="000F73F3"/>
    <w:rsid w:val="0011548C"/>
    <w:rsid w:val="001176FB"/>
    <w:rsid w:val="001274E5"/>
    <w:rsid w:val="001520EC"/>
    <w:rsid w:val="001522EF"/>
    <w:rsid w:val="00155314"/>
    <w:rsid w:val="00161559"/>
    <w:rsid w:val="001621BC"/>
    <w:rsid w:val="001646AA"/>
    <w:rsid w:val="00170260"/>
    <w:rsid w:val="00172563"/>
    <w:rsid w:val="00175206"/>
    <w:rsid w:val="00184E29"/>
    <w:rsid w:val="001B1963"/>
    <w:rsid w:val="001C669F"/>
    <w:rsid w:val="001D3C70"/>
    <w:rsid w:val="001D613D"/>
    <w:rsid w:val="001E07EA"/>
    <w:rsid w:val="001F4F90"/>
    <w:rsid w:val="001F5EB1"/>
    <w:rsid w:val="001F606B"/>
    <w:rsid w:val="0020117B"/>
    <w:rsid w:val="00201B37"/>
    <w:rsid w:val="0021028E"/>
    <w:rsid w:val="00211727"/>
    <w:rsid w:val="002464BF"/>
    <w:rsid w:val="0025240F"/>
    <w:rsid w:val="0025554E"/>
    <w:rsid w:val="0026299C"/>
    <w:rsid w:val="00270822"/>
    <w:rsid w:val="002809A2"/>
    <w:rsid w:val="002836E7"/>
    <w:rsid w:val="00290A43"/>
    <w:rsid w:val="002A584C"/>
    <w:rsid w:val="002B039D"/>
    <w:rsid w:val="002D0288"/>
    <w:rsid w:val="002F559E"/>
    <w:rsid w:val="00306273"/>
    <w:rsid w:val="003239D6"/>
    <w:rsid w:val="003266E0"/>
    <w:rsid w:val="00327738"/>
    <w:rsid w:val="00332A8C"/>
    <w:rsid w:val="003345C1"/>
    <w:rsid w:val="003363B8"/>
    <w:rsid w:val="00342D64"/>
    <w:rsid w:val="00345680"/>
    <w:rsid w:val="00347B12"/>
    <w:rsid w:val="00383FE7"/>
    <w:rsid w:val="003936A3"/>
    <w:rsid w:val="003B224A"/>
    <w:rsid w:val="003B507D"/>
    <w:rsid w:val="003C59D4"/>
    <w:rsid w:val="003D2190"/>
    <w:rsid w:val="003E78B4"/>
    <w:rsid w:val="003E7BCA"/>
    <w:rsid w:val="003F2C24"/>
    <w:rsid w:val="003F6A64"/>
    <w:rsid w:val="00400C8A"/>
    <w:rsid w:val="004022DD"/>
    <w:rsid w:val="0041756B"/>
    <w:rsid w:val="00423864"/>
    <w:rsid w:val="00425510"/>
    <w:rsid w:val="00436F0A"/>
    <w:rsid w:val="0044635F"/>
    <w:rsid w:val="00455E9C"/>
    <w:rsid w:val="004574F7"/>
    <w:rsid w:val="004678E7"/>
    <w:rsid w:val="00486408"/>
    <w:rsid w:val="00487EB2"/>
    <w:rsid w:val="004B1685"/>
    <w:rsid w:val="004C0D77"/>
    <w:rsid w:val="004D09F2"/>
    <w:rsid w:val="004E7AC5"/>
    <w:rsid w:val="004E7E76"/>
    <w:rsid w:val="00502239"/>
    <w:rsid w:val="00507C39"/>
    <w:rsid w:val="005104EC"/>
    <w:rsid w:val="00512BF6"/>
    <w:rsid w:val="0051574F"/>
    <w:rsid w:val="00542F58"/>
    <w:rsid w:val="00543F35"/>
    <w:rsid w:val="0054673A"/>
    <w:rsid w:val="00556170"/>
    <w:rsid w:val="00563AF0"/>
    <w:rsid w:val="005711A9"/>
    <w:rsid w:val="00574FE8"/>
    <w:rsid w:val="0058764E"/>
    <w:rsid w:val="005A274B"/>
    <w:rsid w:val="005A6DDF"/>
    <w:rsid w:val="005A764F"/>
    <w:rsid w:val="005B4FF0"/>
    <w:rsid w:val="005B7AB7"/>
    <w:rsid w:val="005C1744"/>
    <w:rsid w:val="005D2547"/>
    <w:rsid w:val="005F4EA4"/>
    <w:rsid w:val="00617D2F"/>
    <w:rsid w:val="0063734E"/>
    <w:rsid w:val="00640096"/>
    <w:rsid w:val="006444B9"/>
    <w:rsid w:val="00645083"/>
    <w:rsid w:val="00650C4E"/>
    <w:rsid w:val="006554E2"/>
    <w:rsid w:val="00670C8F"/>
    <w:rsid w:val="006861B9"/>
    <w:rsid w:val="00694CEC"/>
    <w:rsid w:val="00695092"/>
    <w:rsid w:val="006B181B"/>
    <w:rsid w:val="006E33F1"/>
    <w:rsid w:val="00706E63"/>
    <w:rsid w:val="00707CA4"/>
    <w:rsid w:val="007165BE"/>
    <w:rsid w:val="00717095"/>
    <w:rsid w:val="007250B0"/>
    <w:rsid w:val="00725840"/>
    <w:rsid w:val="0075238B"/>
    <w:rsid w:val="00752715"/>
    <w:rsid w:val="00761ED0"/>
    <w:rsid w:val="00792E79"/>
    <w:rsid w:val="007950E1"/>
    <w:rsid w:val="007A2260"/>
    <w:rsid w:val="007C47E3"/>
    <w:rsid w:val="007D475E"/>
    <w:rsid w:val="0081622C"/>
    <w:rsid w:val="00856E1F"/>
    <w:rsid w:val="008612A3"/>
    <w:rsid w:val="008665CD"/>
    <w:rsid w:val="00870CB4"/>
    <w:rsid w:val="008832FB"/>
    <w:rsid w:val="0088450D"/>
    <w:rsid w:val="008B4A1E"/>
    <w:rsid w:val="008B6B06"/>
    <w:rsid w:val="008D2203"/>
    <w:rsid w:val="008D3BD3"/>
    <w:rsid w:val="008E1794"/>
    <w:rsid w:val="008E225B"/>
    <w:rsid w:val="008E37F5"/>
    <w:rsid w:val="008F0C5C"/>
    <w:rsid w:val="008F2237"/>
    <w:rsid w:val="008F6453"/>
    <w:rsid w:val="008F7ECD"/>
    <w:rsid w:val="00900AA9"/>
    <w:rsid w:val="00907C3D"/>
    <w:rsid w:val="00916E5A"/>
    <w:rsid w:val="00954143"/>
    <w:rsid w:val="00954236"/>
    <w:rsid w:val="0096135A"/>
    <w:rsid w:val="009616CC"/>
    <w:rsid w:val="0096439F"/>
    <w:rsid w:val="00967935"/>
    <w:rsid w:val="009A3151"/>
    <w:rsid w:val="009B099A"/>
    <w:rsid w:val="009B4BFB"/>
    <w:rsid w:val="009C2678"/>
    <w:rsid w:val="009D0DCE"/>
    <w:rsid w:val="009D3AB5"/>
    <w:rsid w:val="009F2FED"/>
    <w:rsid w:val="00A02C3A"/>
    <w:rsid w:val="00A03F3F"/>
    <w:rsid w:val="00A10023"/>
    <w:rsid w:val="00A15127"/>
    <w:rsid w:val="00A32368"/>
    <w:rsid w:val="00A36EB1"/>
    <w:rsid w:val="00A439FB"/>
    <w:rsid w:val="00A4493A"/>
    <w:rsid w:val="00A6155F"/>
    <w:rsid w:val="00A622B5"/>
    <w:rsid w:val="00A62E80"/>
    <w:rsid w:val="00A71FF4"/>
    <w:rsid w:val="00A94598"/>
    <w:rsid w:val="00AA1E8E"/>
    <w:rsid w:val="00AA39AA"/>
    <w:rsid w:val="00AA4C0A"/>
    <w:rsid w:val="00AB7CB5"/>
    <w:rsid w:val="00AC10EF"/>
    <w:rsid w:val="00AC6FCD"/>
    <w:rsid w:val="00AD4A76"/>
    <w:rsid w:val="00AD62FA"/>
    <w:rsid w:val="00AE10AA"/>
    <w:rsid w:val="00AE14C5"/>
    <w:rsid w:val="00AE7FB0"/>
    <w:rsid w:val="00B01ED4"/>
    <w:rsid w:val="00B20973"/>
    <w:rsid w:val="00B27F4A"/>
    <w:rsid w:val="00B515F2"/>
    <w:rsid w:val="00B63C76"/>
    <w:rsid w:val="00B7616E"/>
    <w:rsid w:val="00B86D6E"/>
    <w:rsid w:val="00B90782"/>
    <w:rsid w:val="00BB0E3E"/>
    <w:rsid w:val="00BD4091"/>
    <w:rsid w:val="00BF2438"/>
    <w:rsid w:val="00BF4AF8"/>
    <w:rsid w:val="00BF7A0C"/>
    <w:rsid w:val="00C137EA"/>
    <w:rsid w:val="00C23006"/>
    <w:rsid w:val="00C33A12"/>
    <w:rsid w:val="00C40CD3"/>
    <w:rsid w:val="00C42783"/>
    <w:rsid w:val="00C60A95"/>
    <w:rsid w:val="00C71129"/>
    <w:rsid w:val="00C75AEA"/>
    <w:rsid w:val="00C83601"/>
    <w:rsid w:val="00C85726"/>
    <w:rsid w:val="00C87502"/>
    <w:rsid w:val="00CB18CE"/>
    <w:rsid w:val="00CB4E5A"/>
    <w:rsid w:val="00CC1548"/>
    <w:rsid w:val="00CC770B"/>
    <w:rsid w:val="00CD66D0"/>
    <w:rsid w:val="00CD6996"/>
    <w:rsid w:val="00CD7861"/>
    <w:rsid w:val="00CF68CB"/>
    <w:rsid w:val="00CF6FA9"/>
    <w:rsid w:val="00CF7E78"/>
    <w:rsid w:val="00D02B77"/>
    <w:rsid w:val="00D20365"/>
    <w:rsid w:val="00D21F5E"/>
    <w:rsid w:val="00D221F1"/>
    <w:rsid w:val="00D45E7B"/>
    <w:rsid w:val="00D62203"/>
    <w:rsid w:val="00D715E0"/>
    <w:rsid w:val="00D80E44"/>
    <w:rsid w:val="00D92A63"/>
    <w:rsid w:val="00DA662B"/>
    <w:rsid w:val="00DA6782"/>
    <w:rsid w:val="00DC0F14"/>
    <w:rsid w:val="00DC7682"/>
    <w:rsid w:val="00DD13AD"/>
    <w:rsid w:val="00DD3C7A"/>
    <w:rsid w:val="00DF7F1E"/>
    <w:rsid w:val="00E04AD0"/>
    <w:rsid w:val="00E125A6"/>
    <w:rsid w:val="00E23FBE"/>
    <w:rsid w:val="00E25FAA"/>
    <w:rsid w:val="00E3417E"/>
    <w:rsid w:val="00E34B4D"/>
    <w:rsid w:val="00E427E5"/>
    <w:rsid w:val="00E43833"/>
    <w:rsid w:val="00E4460B"/>
    <w:rsid w:val="00E50D53"/>
    <w:rsid w:val="00E56DA9"/>
    <w:rsid w:val="00E70851"/>
    <w:rsid w:val="00E82B3E"/>
    <w:rsid w:val="00EB1A1F"/>
    <w:rsid w:val="00EB1FEF"/>
    <w:rsid w:val="00EC1E2E"/>
    <w:rsid w:val="00EC2A21"/>
    <w:rsid w:val="00EF095F"/>
    <w:rsid w:val="00F2184B"/>
    <w:rsid w:val="00F221B9"/>
    <w:rsid w:val="00F2703C"/>
    <w:rsid w:val="00F61308"/>
    <w:rsid w:val="00F61999"/>
    <w:rsid w:val="00F63D77"/>
    <w:rsid w:val="00F847D0"/>
    <w:rsid w:val="00F87D28"/>
    <w:rsid w:val="00F944CD"/>
    <w:rsid w:val="00FA7244"/>
    <w:rsid w:val="00FA738E"/>
    <w:rsid w:val="00FB143B"/>
    <w:rsid w:val="00FB1A4F"/>
    <w:rsid w:val="00FC7759"/>
    <w:rsid w:val="00FD40DF"/>
    <w:rsid w:val="00FD637D"/>
    <w:rsid w:val="00FE072E"/>
    <w:rsid w:val="00FE5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D19D89"/>
  <w15:docId w15:val="{3519EB2F-9E03-47B4-9B07-21790FC7F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4568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0C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екст"/>
    <w:basedOn w:val="a"/>
    <w:rsid w:val="00306273"/>
    <w:pPr>
      <w:suppressAutoHyphens/>
      <w:autoSpaceDE w:val="0"/>
      <w:spacing w:before="120" w:after="0" w:line="240" w:lineRule="auto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table" w:styleId="a4">
    <w:name w:val="Table Grid"/>
    <w:basedOn w:val="a1"/>
    <w:uiPriority w:val="59"/>
    <w:rsid w:val="00306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E50D53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9D3A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D3AB5"/>
    <w:rPr>
      <w:rFonts w:ascii="Tahoma" w:hAnsi="Tahoma" w:cs="Tahoma"/>
      <w:sz w:val="16"/>
      <w:szCs w:val="16"/>
    </w:rPr>
  </w:style>
  <w:style w:type="character" w:styleId="a8">
    <w:name w:val="Unresolved Mention"/>
    <w:basedOn w:val="a0"/>
    <w:uiPriority w:val="99"/>
    <w:semiHidden/>
    <w:unhideWhenUsed/>
    <w:rsid w:val="00B90782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B90782"/>
    <w:rPr>
      <w:color w:val="954F72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34568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a">
    <w:name w:val="header"/>
    <w:basedOn w:val="a"/>
    <w:link w:val="ab"/>
    <w:uiPriority w:val="99"/>
    <w:unhideWhenUsed/>
    <w:rsid w:val="001E07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E07EA"/>
  </w:style>
  <w:style w:type="paragraph" w:styleId="ac">
    <w:name w:val="footer"/>
    <w:basedOn w:val="a"/>
    <w:link w:val="ad"/>
    <w:uiPriority w:val="99"/>
    <w:unhideWhenUsed/>
    <w:rsid w:val="001E07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E07EA"/>
  </w:style>
  <w:style w:type="character" w:styleId="ae">
    <w:name w:val="annotation reference"/>
    <w:basedOn w:val="a0"/>
    <w:uiPriority w:val="99"/>
    <w:semiHidden/>
    <w:unhideWhenUsed/>
    <w:rsid w:val="00D92A6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D92A6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D92A6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92A6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92A63"/>
    <w:rPr>
      <w:b/>
      <w:bCs/>
      <w:sz w:val="20"/>
      <w:szCs w:val="20"/>
    </w:rPr>
  </w:style>
  <w:style w:type="paragraph" w:styleId="af3">
    <w:name w:val="List Paragraph"/>
    <w:basedOn w:val="a"/>
    <w:uiPriority w:val="34"/>
    <w:qFormat/>
    <w:rsid w:val="00F944CD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5467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3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00C8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4">
    <w:name w:val="Placeholder Text"/>
    <w:basedOn w:val="a0"/>
    <w:uiPriority w:val="99"/>
    <w:semiHidden/>
    <w:rsid w:val="006B181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84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0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22C432-34E2-491F-B2B7-7E548CF64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4</TotalTime>
  <Pages>6</Pages>
  <Words>820</Words>
  <Characters>4675</Characters>
  <Application>Microsoft Office Word</Application>
  <DocSecurity>0</DocSecurity>
  <Lines>38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tenfanger</dc:creator>
  <cp:keywords/>
  <dc:description/>
  <cp:lastModifiedBy>РАБИНОВИЧ ИГОРЬ АНДРЕЕВИЧ</cp:lastModifiedBy>
  <cp:revision>78</cp:revision>
  <cp:lastPrinted>2023-12-19T09:32:00Z</cp:lastPrinted>
  <dcterms:created xsi:type="dcterms:W3CDTF">2023-10-17T14:02:00Z</dcterms:created>
  <dcterms:modified xsi:type="dcterms:W3CDTF">2024-05-20T14:49:00Z</dcterms:modified>
</cp:coreProperties>
</file>